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64C0" w:rsidRDefault="00360DEC">
      <w:r>
        <w:t>Giải thích từng bảng</w:t>
      </w:r>
    </w:p>
    <w:p w:rsidR="00360DEC" w:rsidRDefault="00360DEC" w:rsidP="00360DEC">
      <w:pPr>
        <w:pStyle w:val="ListParagraph"/>
        <w:numPr>
          <w:ilvl w:val="0"/>
          <w:numId w:val="1"/>
        </w:numPr>
      </w:pPr>
      <w:r>
        <w:t>Học sinh</w:t>
      </w:r>
    </w:p>
    <w:p w:rsidR="00E20777" w:rsidRDefault="00E20777" w:rsidP="00E20777">
      <w:pPr>
        <w:pStyle w:val="ListParagraph"/>
        <w:numPr>
          <w:ilvl w:val="0"/>
          <w:numId w:val="3"/>
        </w:numPr>
      </w:pPr>
      <w:r>
        <w:t>Tuổi của học sinh không được vượt quá quy định.</w:t>
      </w:r>
    </w:p>
    <w:p w:rsidR="005C1563" w:rsidRDefault="00E20777" w:rsidP="005C1563">
      <w:pPr>
        <w:pStyle w:val="ListParagraph"/>
        <w:numPr>
          <w:ilvl w:val="0"/>
          <w:numId w:val="3"/>
        </w:numPr>
      </w:pPr>
      <w:r>
        <w:t>Thông tin cần lưu trữ</w:t>
      </w:r>
      <w:r w:rsidR="005C1563">
        <w:t>: mã học sinh, tên học sinh, giới tính, ngày sinh, họ tên cha, nghề nghiệp cha, họ tên mẹ, nghề nghiệp mẹ, địa chỉ, tôn giáo, dân tộc.</w:t>
      </w:r>
    </w:p>
    <w:p w:rsidR="005C1563" w:rsidRDefault="00E20777" w:rsidP="005C1563">
      <w:pPr>
        <w:pStyle w:val="ListParagraph"/>
        <w:numPr>
          <w:ilvl w:val="0"/>
          <w:numId w:val="3"/>
        </w:numPr>
      </w:pPr>
      <w:r>
        <w:t>Cụ thể:</w:t>
      </w:r>
    </w:p>
    <w:p w:rsidR="00360DEC" w:rsidRDefault="00360DEC">
      <w:r>
        <w:object w:dxaOrig="255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5pt;height:423.75pt" o:ole="">
            <v:imagedata r:id="rId7" o:title=""/>
          </v:shape>
          <o:OLEObject Type="Embed" ProgID="Visio.Drawing.15" ShapeID="_x0000_i1025" DrawAspect="Content" ObjectID="_1591727105" r:id="rId8"/>
        </w:object>
      </w:r>
    </w:p>
    <w:p w:rsidR="00360DEC" w:rsidRDefault="00360DEC" w:rsidP="005C1563">
      <w:pPr>
        <w:pStyle w:val="ListParagraph"/>
      </w:pP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204"/>
        <w:gridCol w:w="3450"/>
        <w:gridCol w:w="2922"/>
      </w:tblGrid>
      <w:tr w:rsidR="007631DF" w:rsidTr="007631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7631DF">
            <w:r>
              <w:t>Tên thuộc tính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7631DF">
            <w:r>
              <w:t>Mã học sinh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7631DF" w:rsidTr="007631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Tên học sinh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Giới tính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631DF" w:rsidTr="007631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Ngày sinh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Smalldatetime 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lastRenderedPageBreak/>
              <w:t>Địa chỉ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631DF" w:rsidTr="007631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Tôn giáo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Dân tộc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631DF" w:rsidTr="007631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Họ tên cha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Nghề nghiệp cha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631DF" w:rsidTr="007631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Họ tên mẹ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</w:tcPr>
          <w:p w:rsidR="007631DF" w:rsidRDefault="007631DF" w:rsidP="00360DEC">
            <w:r>
              <w:t>Nghề nghiệp mẹ</w:t>
            </w:r>
          </w:p>
        </w:tc>
        <w:tc>
          <w:tcPr>
            <w:tcW w:w="3450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40)</w:t>
            </w:r>
          </w:p>
        </w:tc>
        <w:tc>
          <w:tcPr>
            <w:tcW w:w="2922" w:type="dxa"/>
          </w:tcPr>
          <w:p w:rsidR="007631DF" w:rsidRDefault="007631DF" w:rsidP="00360D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360DEC" w:rsidRDefault="00360DEC" w:rsidP="00360DEC"/>
    <w:p w:rsidR="00360DEC" w:rsidRDefault="007631DF" w:rsidP="007631DF">
      <w:pPr>
        <w:pStyle w:val="ListParagraph"/>
        <w:numPr>
          <w:ilvl w:val="0"/>
          <w:numId w:val="1"/>
        </w:numPr>
      </w:pPr>
      <w:r>
        <w:t>Lớp học</w:t>
      </w:r>
    </w:p>
    <w:p w:rsidR="00E20777" w:rsidRDefault="005C1563" w:rsidP="00E20777">
      <w:pPr>
        <w:pStyle w:val="ListParagraph"/>
        <w:numPr>
          <w:ilvl w:val="0"/>
          <w:numId w:val="2"/>
        </w:numPr>
      </w:pPr>
      <w:r>
        <w:t>Có 4 lớp 10, 3 lớp 11, 2 lớp 12</w:t>
      </w:r>
      <w:r w:rsidR="00E20777">
        <w:t>.</w:t>
      </w:r>
    </w:p>
    <w:p w:rsidR="005C1563" w:rsidRDefault="005C1563" w:rsidP="005C1563">
      <w:pPr>
        <w:pStyle w:val="ListParagraph"/>
        <w:numPr>
          <w:ilvl w:val="0"/>
          <w:numId w:val="2"/>
        </w:numPr>
      </w:pPr>
      <w:r>
        <w:t>Thông tin cần lưu:</w:t>
      </w:r>
      <w:r w:rsidR="00E20777">
        <w:t xml:space="preserve"> mã lớp, tên lớp, mã khối</w:t>
      </w:r>
    </w:p>
    <w:p w:rsidR="00E20777" w:rsidRDefault="00E20777" w:rsidP="005C1563">
      <w:pPr>
        <w:pStyle w:val="ListParagraph"/>
        <w:numPr>
          <w:ilvl w:val="0"/>
          <w:numId w:val="2"/>
        </w:numPr>
      </w:pPr>
      <w:r>
        <w:t xml:space="preserve">Cụ thể: </w:t>
      </w:r>
    </w:p>
    <w:p w:rsidR="003A555B" w:rsidRDefault="003A555B" w:rsidP="003A555B">
      <w:r>
        <w:object w:dxaOrig="2370" w:dyaOrig="2791">
          <v:shape id="_x0000_i1026" type="#_x0000_t75" style="width:118.5pt;height:139.5pt" o:ole="">
            <v:imagedata r:id="rId9" o:title=""/>
          </v:shape>
          <o:OLEObject Type="Embed" ProgID="Visio.Drawing.15" ShapeID="_x0000_i1026" DrawAspect="Content" ObjectID="_1591727106" r:id="rId10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7631DF" w:rsidTr="007631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7631DF" w:rsidRDefault="007631DF" w:rsidP="007631DF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7631DF" w:rsidRDefault="007631DF" w:rsidP="007631DF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7631DF" w:rsidRDefault="007631DF" w:rsidP="007631DF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7631DF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7631DF" w:rsidRDefault="00FE7468" w:rsidP="007631DF">
            <w:pPr>
              <w:pStyle w:val="ListParagraph"/>
              <w:ind w:left="0"/>
            </w:pPr>
            <w:r>
              <w:t>Mã lớp</w:t>
            </w:r>
          </w:p>
        </w:tc>
        <w:tc>
          <w:tcPr>
            <w:tcW w:w="3192" w:type="dxa"/>
          </w:tcPr>
          <w:p w:rsidR="007631DF" w:rsidRDefault="00FE7468" w:rsidP="007631DF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7631DF" w:rsidRDefault="00FE7468" w:rsidP="007631DF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FE7468" w:rsidTr="007631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FE7468" w:rsidRDefault="00FE7468" w:rsidP="007631DF">
            <w:pPr>
              <w:pStyle w:val="ListParagraph"/>
              <w:ind w:left="0"/>
            </w:pPr>
            <w:r>
              <w:t>Tên lớp</w:t>
            </w:r>
          </w:p>
        </w:tc>
        <w:tc>
          <w:tcPr>
            <w:tcW w:w="3192" w:type="dxa"/>
          </w:tcPr>
          <w:p w:rsidR="00FE7468" w:rsidRDefault="00FE7468" w:rsidP="007631DF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varchar(20)</w:t>
            </w:r>
          </w:p>
        </w:tc>
        <w:tc>
          <w:tcPr>
            <w:tcW w:w="3192" w:type="dxa"/>
          </w:tcPr>
          <w:p w:rsidR="00FE7468" w:rsidRDefault="00FE7468" w:rsidP="007631DF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FE7468" w:rsidTr="007631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FE7468" w:rsidRDefault="00FE7468" w:rsidP="007631DF">
            <w:pPr>
              <w:pStyle w:val="ListParagraph"/>
              <w:ind w:left="0"/>
            </w:pPr>
            <w:r>
              <w:t>Mã khối</w:t>
            </w:r>
          </w:p>
        </w:tc>
        <w:tc>
          <w:tcPr>
            <w:tcW w:w="3192" w:type="dxa"/>
          </w:tcPr>
          <w:p w:rsidR="00FE7468" w:rsidRDefault="00FE7468" w:rsidP="007631DF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FE7468" w:rsidRDefault="003A555B" w:rsidP="007631DF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ngoại đến bảng KHOILOP</w:t>
            </w:r>
          </w:p>
        </w:tc>
      </w:tr>
    </w:tbl>
    <w:p w:rsidR="007631DF" w:rsidRDefault="003A555B" w:rsidP="003A555B">
      <w:pPr>
        <w:pStyle w:val="ListParagraph"/>
        <w:numPr>
          <w:ilvl w:val="0"/>
          <w:numId w:val="1"/>
        </w:numPr>
      </w:pPr>
      <w:r>
        <w:t>Khối lớp</w:t>
      </w:r>
    </w:p>
    <w:p w:rsidR="005C1563" w:rsidRDefault="005C1563" w:rsidP="005C1563">
      <w:pPr>
        <w:pStyle w:val="ListParagraph"/>
        <w:numPr>
          <w:ilvl w:val="0"/>
          <w:numId w:val="2"/>
        </w:numPr>
      </w:pPr>
      <w:r>
        <w:t>Có 3 khối lớp: khối 10, 11, 12</w:t>
      </w:r>
    </w:p>
    <w:p w:rsidR="005C1563" w:rsidRDefault="005C1563" w:rsidP="005C1563">
      <w:pPr>
        <w:pStyle w:val="ListParagraph"/>
        <w:numPr>
          <w:ilvl w:val="0"/>
          <w:numId w:val="2"/>
        </w:numPr>
      </w:pPr>
      <w:r>
        <w:t>Thông tin cần lưu:</w:t>
      </w:r>
      <w:r w:rsidR="00E20777">
        <w:t xml:space="preserve"> mã khối, tên khối</w:t>
      </w:r>
    </w:p>
    <w:p w:rsidR="00E20777" w:rsidRDefault="00E20777" w:rsidP="005C1563">
      <w:pPr>
        <w:pStyle w:val="ListParagraph"/>
        <w:numPr>
          <w:ilvl w:val="0"/>
          <w:numId w:val="2"/>
        </w:numPr>
      </w:pPr>
      <w:r>
        <w:t>Cụ thể:</w:t>
      </w:r>
    </w:p>
    <w:p w:rsidR="003A555B" w:rsidRDefault="003A555B" w:rsidP="003A555B">
      <w:r>
        <w:object w:dxaOrig="2280" w:dyaOrig="2145">
          <v:shape id="_x0000_i1027" type="#_x0000_t75" style="width:114pt;height:107.25pt" o:ole="">
            <v:imagedata r:id="rId11" o:title=""/>
          </v:shape>
          <o:OLEObject Type="Embed" ProgID="Visio.Drawing.15" ShapeID="_x0000_i1027" DrawAspect="Content" ObjectID="_1591727107" r:id="rId12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3A555B" w:rsidTr="00EC52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3A555B" w:rsidRDefault="003A555B" w:rsidP="00EC52E8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3A555B" w:rsidRDefault="003A555B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3A555B" w:rsidRDefault="003A555B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3A555B" w:rsidTr="00EC5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3A555B" w:rsidRDefault="003A555B" w:rsidP="00EC52E8">
            <w:pPr>
              <w:pStyle w:val="ListParagraph"/>
              <w:ind w:left="0"/>
            </w:pPr>
            <w:r>
              <w:t>Mã khối</w:t>
            </w:r>
          </w:p>
        </w:tc>
        <w:tc>
          <w:tcPr>
            <w:tcW w:w="3192" w:type="dxa"/>
          </w:tcPr>
          <w:p w:rsidR="003A555B" w:rsidRDefault="003A555B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3A555B" w:rsidRDefault="003A555B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3A555B" w:rsidTr="00EC52E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3A555B" w:rsidRDefault="003A555B" w:rsidP="00EC52E8">
            <w:pPr>
              <w:pStyle w:val="ListParagraph"/>
              <w:ind w:left="0"/>
            </w:pPr>
            <w:r>
              <w:t>Tên khối</w:t>
            </w:r>
          </w:p>
        </w:tc>
        <w:tc>
          <w:tcPr>
            <w:tcW w:w="3192" w:type="dxa"/>
          </w:tcPr>
          <w:p w:rsidR="003A555B" w:rsidRDefault="00404320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3A555B" w:rsidRDefault="003A555B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3A555B" w:rsidRDefault="00404320" w:rsidP="00404320">
      <w:pPr>
        <w:pStyle w:val="ListParagraph"/>
        <w:numPr>
          <w:ilvl w:val="0"/>
          <w:numId w:val="1"/>
        </w:numPr>
      </w:pPr>
      <w:r>
        <w:lastRenderedPageBreak/>
        <w:t>Môn học</w:t>
      </w:r>
    </w:p>
    <w:p w:rsidR="008B4B08" w:rsidRDefault="008B4B08" w:rsidP="008B4B08">
      <w:pPr>
        <w:pStyle w:val="ListParagraph"/>
        <w:numPr>
          <w:ilvl w:val="0"/>
          <w:numId w:val="2"/>
        </w:numPr>
      </w:pPr>
      <w:r>
        <w:t>Có 9 môn học: Toán, ngữ văn, vật lý, hóa học, tiếng anh, lịch sử, địa lý, giáo dục công dân, sinh học</w:t>
      </w:r>
    </w:p>
    <w:p w:rsidR="005C1563" w:rsidRDefault="005C1563" w:rsidP="008B4B08">
      <w:pPr>
        <w:pStyle w:val="ListParagraph"/>
        <w:numPr>
          <w:ilvl w:val="0"/>
          <w:numId w:val="2"/>
        </w:numPr>
      </w:pPr>
      <w:r>
        <w:t>Thông tin cần lưu:</w:t>
      </w:r>
      <w:r w:rsidR="00E20777">
        <w:t xml:space="preserve"> mã môn học, tên môn học</w:t>
      </w:r>
    </w:p>
    <w:p w:rsidR="00E20777" w:rsidRDefault="00E20777" w:rsidP="008B4B08">
      <w:pPr>
        <w:pStyle w:val="ListParagraph"/>
        <w:numPr>
          <w:ilvl w:val="0"/>
          <w:numId w:val="2"/>
        </w:numPr>
      </w:pPr>
      <w:r>
        <w:t>Cụ thể:</w:t>
      </w:r>
    </w:p>
    <w:p w:rsidR="00D82394" w:rsidRDefault="00D82394" w:rsidP="00D82394">
      <w:pPr>
        <w:pStyle w:val="ListParagraph"/>
      </w:pPr>
      <w:r>
        <w:object w:dxaOrig="2100" w:dyaOrig="2145">
          <v:shape id="_x0000_i1028" type="#_x0000_t75" style="width:105pt;height:107.25pt" o:ole="">
            <v:imagedata r:id="rId13" o:title=""/>
          </v:shape>
          <o:OLEObject Type="Embed" ProgID="Visio.Drawing.15" ShapeID="_x0000_i1028" DrawAspect="Content" ObjectID="_1591727108" r:id="rId14"/>
        </w:object>
      </w:r>
    </w:p>
    <w:p w:rsidR="00E20777" w:rsidRDefault="00E20777" w:rsidP="00E20777">
      <w:pPr>
        <w:pStyle w:val="ListParagraph"/>
        <w:numPr>
          <w:ilvl w:val="0"/>
          <w:numId w:val="2"/>
        </w:numPr>
      </w:pPr>
      <w:r>
        <w:t>MaMH là khóa ngoại của các bảng: BANGDIEM, DIEMTBMON, BAOCAO.</w: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D82394" w:rsidTr="00EC52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D82394" w:rsidRDefault="00D82394" w:rsidP="00EC52E8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D82394" w:rsidRDefault="00D82394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D82394" w:rsidRDefault="00D82394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D82394" w:rsidTr="00EC5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D82394" w:rsidRDefault="00D82394" w:rsidP="00EC52E8">
            <w:pPr>
              <w:pStyle w:val="ListParagraph"/>
              <w:ind w:left="0"/>
            </w:pPr>
            <w:r>
              <w:t>Mã môn học</w:t>
            </w:r>
          </w:p>
        </w:tc>
        <w:tc>
          <w:tcPr>
            <w:tcW w:w="3192" w:type="dxa"/>
          </w:tcPr>
          <w:p w:rsidR="00D82394" w:rsidRDefault="00D82394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D82394" w:rsidRDefault="00D82394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D82394" w:rsidTr="00EC52E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D82394" w:rsidRDefault="00D82394" w:rsidP="00EC52E8">
            <w:pPr>
              <w:pStyle w:val="ListParagraph"/>
              <w:ind w:left="0"/>
            </w:pPr>
            <w:r>
              <w:t>Tên môn học</w:t>
            </w:r>
          </w:p>
        </w:tc>
        <w:tc>
          <w:tcPr>
            <w:tcW w:w="3192" w:type="dxa"/>
          </w:tcPr>
          <w:p w:rsidR="00D82394" w:rsidRDefault="00D82394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D82394" w:rsidRDefault="00D82394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D82394" w:rsidRDefault="00D82394" w:rsidP="00D82394">
      <w:pPr>
        <w:pStyle w:val="ListParagraph"/>
      </w:pPr>
    </w:p>
    <w:p w:rsidR="00404320" w:rsidRDefault="008B4B08" w:rsidP="00D82394">
      <w:pPr>
        <w:pStyle w:val="ListParagraph"/>
        <w:numPr>
          <w:ilvl w:val="0"/>
          <w:numId w:val="1"/>
        </w:numPr>
      </w:pPr>
      <w:r>
        <w:t>Năm học</w:t>
      </w:r>
    </w:p>
    <w:p w:rsidR="00E20777" w:rsidRDefault="008B4B08" w:rsidP="00E20777">
      <w:pPr>
        <w:pStyle w:val="ListParagraph"/>
        <w:numPr>
          <w:ilvl w:val="0"/>
          <w:numId w:val="2"/>
        </w:numPr>
      </w:pPr>
      <w:r>
        <w:t>Một năm học có 9 tháng: từ tháng 9 năm nay đến tháng 5 năm sau</w:t>
      </w:r>
      <w:r w:rsidR="00E20777">
        <w:t>.</w:t>
      </w:r>
    </w:p>
    <w:p w:rsidR="008B4B08" w:rsidRDefault="008B4B08" w:rsidP="008B4B08">
      <w:pPr>
        <w:pStyle w:val="ListParagraph"/>
        <w:numPr>
          <w:ilvl w:val="0"/>
          <w:numId w:val="2"/>
        </w:numPr>
      </w:pPr>
      <w:r>
        <w:t>Cụ thể</w:t>
      </w:r>
      <w:r w:rsidR="00E20777">
        <w:t>:</w:t>
      </w:r>
    </w:p>
    <w:p w:rsidR="00404320" w:rsidRDefault="008B4B08" w:rsidP="008B4B08">
      <w:pPr>
        <w:pStyle w:val="ListParagraph"/>
      </w:pPr>
      <w:r>
        <w:object w:dxaOrig="2010" w:dyaOrig="2145">
          <v:shape id="_x0000_i1029" type="#_x0000_t75" style="width:100.5pt;height:107.25pt" o:ole="">
            <v:imagedata r:id="rId15" o:title=""/>
          </v:shape>
          <o:OLEObject Type="Embed" ProgID="Visio.Drawing.15" ShapeID="_x0000_i1029" DrawAspect="Content" ObjectID="_1591727109" r:id="rId16"/>
        </w:object>
      </w:r>
    </w:p>
    <w:p w:rsidR="00E20777" w:rsidRDefault="00E20777" w:rsidP="00E20777">
      <w:pPr>
        <w:pStyle w:val="ListParagraph"/>
        <w:numPr>
          <w:ilvl w:val="0"/>
          <w:numId w:val="2"/>
        </w:numPr>
      </w:pPr>
      <w:r>
        <w:t>MaNH là khóa ngoại của bảng CTLOP.</w: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8B4B08" w:rsidTr="00EC52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8B4B08" w:rsidRDefault="008B4B08" w:rsidP="00EC52E8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8B4B08" w:rsidRDefault="008B4B08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8B4B08" w:rsidRDefault="008B4B08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8B4B08" w:rsidTr="00EC5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8B4B08" w:rsidRDefault="008B4B08" w:rsidP="00EC52E8">
            <w:pPr>
              <w:pStyle w:val="ListParagraph"/>
              <w:ind w:left="0"/>
            </w:pPr>
            <w:r>
              <w:t>Mã năm học</w:t>
            </w:r>
          </w:p>
        </w:tc>
        <w:tc>
          <w:tcPr>
            <w:tcW w:w="3192" w:type="dxa"/>
          </w:tcPr>
          <w:p w:rsidR="008B4B08" w:rsidRDefault="008B4B08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10)</w:t>
            </w:r>
          </w:p>
        </w:tc>
        <w:tc>
          <w:tcPr>
            <w:tcW w:w="3192" w:type="dxa"/>
          </w:tcPr>
          <w:p w:rsidR="008B4B08" w:rsidRDefault="008B4B08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8B4B08" w:rsidTr="00EC52E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8B4B08" w:rsidRDefault="008B4B08" w:rsidP="00EC52E8">
            <w:pPr>
              <w:pStyle w:val="ListParagraph"/>
              <w:ind w:left="0"/>
            </w:pPr>
            <w:r>
              <w:t>Tên năm học</w:t>
            </w:r>
          </w:p>
        </w:tc>
        <w:tc>
          <w:tcPr>
            <w:tcW w:w="3192" w:type="dxa"/>
          </w:tcPr>
          <w:p w:rsidR="008B4B08" w:rsidRDefault="008B4B08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8B4B08" w:rsidRDefault="008B4B08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8B4B08" w:rsidRDefault="00E20777" w:rsidP="00E20777">
      <w:pPr>
        <w:pStyle w:val="ListParagraph"/>
        <w:numPr>
          <w:ilvl w:val="0"/>
          <w:numId w:val="1"/>
        </w:numPr>
      </w:pPr>
      <w:r>
        <w:t>Học kỳ</w:t>
      </w:r>
    </w:p>
    <w:p w:rsidR="00E20777" w:rsidRDefault="00E20777" w:rsidP="00E20777">
      <w:pPr>
        <w:pStyle w:val="ListParagraph"/>
        <w:numPr>
          <w:ilvl w:val="0"/>
          <w:numId w:val="2"/>
        </w:numPr>
      </w:pPr>
      <w:r>
        <w:t>Một năm học có 2 học kỳ</w:t>
      </w:r>
    </w:p>
    <w:p w:rsidR="00E20777" w:rsidRDefault="00E20777" w:rsidP="00E20777">
      <w:pPr>
        <w:pStyle w:val="ListParagraph"/>
        <w:numPr>
          <w:ilvl w:val="0"/>
          <w:numId w:val="2"/>
        </w:numPr>
      </w:pPr>
      <w:r>
        <w:t>Thông tin cần lưu: mã học kỳ, tên học kỳ.</w:t>
      </w:r>
    </w:p>
    <w:p w:rsidR="00A92517" w:rsidRDefault="00E20777" w:rsidP="00A92517">
      <w:pPr>
        <w:pStyle w:val="ListParagraph"/>
        <w:numPr>
          <w:ilvl w:val="0"/>
          <w:numId w:val="2"/>
        </w:numPr>
      </w:pPr>
      <w:r>
        <w:t>Cụ thể:</w:t>
      </w:r>
    </w:p>
    <w:p w:rsidR="00E20777" w:rsidRDefault="00E20777" w:rsidP="00E20777">
      <w:r>
        <w:object w:dxaOrig="2100" w:dyaOrig="2145">
          <v:shape id="_x0000_i1030" type="#_x0000_t75" style="width:105pt;height:107.25pt" o:ole="">
            <v:imagedata r:id="rId17" o:title=""/>
          </v:shape>
          <o:OLEObject Type="Embed" ProgID="Visio.Drawing.15" ShapeID="_x0000_i1030" DrawAspect="Content" ObjectID="_1591727110" r:id="rId18"/>
        </w:object>
      </w:r>
    </w:p>
    <w:p w:rsidR="00712C79" w:rsidRDefault="00712C79" w:rsidP="00712C79">
      <w:pPr>
        <w:pStyle w:val="ListParagraph"/>
        <w:numPr>
          <w:ilvl w:val="0"/>
          <w:numId w:val="2"/>
        </w:numPr>
      </w:pPr>
      <w:r>
        <w:t>MaHK là khóa ngoại của bảng BANGDIEM.</w: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E20777" w:rsidTr="00EC52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E20777" w:rsidRDefault="00E20777" w:rsidP="00EC52E8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E20777" w:rsidRDefault="00E20777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E20777" w:rsidRDefault="00E20777" w:rsidP="00EC52E8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E20777" w:rsidTr="00EC5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E20777" w:rsidRDefault="00E20777" w:rsidP="00712C79">
            <w:pPr>
              <w:pStyle w:val="ListParagraph"/>
              <w:ind w:left="0"/>
            </w:pPr>
            <w:r>
              <w:t xml:space="preserve">Mã </w:t>
            </w:r>
            <w:r w:rsidR="00712C79">
              <w:t>học kỳ</w:t>
            </w:r>
          </w:p>
        </w:tc>
        <w:tc>
          <w:tcPr>
            <w:tcW w:w="3192" w:type="dxa"/>
          </w:tcPr>
          <w:p w:rsidR="00E20777" w:rsidRDefault="00712C79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E20777" w:rsidRDefault="00E20777" w:rsidP="00EC52E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E20777" w:rsidTr="00EC52E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E20777" w:rsidRDefault="00E20777" w:rsidP="00712C79">
            <w:pPr>
              <w:pStyle w:val="ListParagraph"/>
              <w:ind w:left="0"/>
            </w:pPr>
            <w:r>
              <w:t xml:space="preserve">Tên </w:t>
            </w:r>
            <w:r w:rsidR="00712C79">
              <w:t>học kỳ</w:t>
            </w:r>
          </w:p>
        </w:tc>
        <w:tc>
          <w:tcPr>
            <w:tcW w:w="3192" w:type="dxa"/>
          </w:tcPr>
          <w:p w:rsidR="00E20777" w:rsidRDefault="00E20777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char(</w:t>
            </w:r>
            <w:r w:rsidR="00712C79">
              <w:t>2</w:t>
            </w:r>
            <w:r>
              <w:t>0)</w:t>
            </w:r>
          </w:p>
        </w:tc>
        <w:tc>
          <w:tcPr>
            <w:tcW w:w="3192" w:type="dxa"/>
          </w:tcPr>
          <w:p w:rsidR="00E20777" w:rsidRDefault="00E20777" w:rsidP="00EC52E8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E20777" w:rsidRDefault="00FD271B" w:rsidP="00FD271B">
      <w:pPr>
        <w:pStyle w:val="ListParagraph"/>
        <w:numPr>
          <w:ilvl w:val="0"/>
          <w:numId w:val="1"/>
        </w:numPr>
      </w:pPr>
      <w:r>
        <w:t>Bảng điểm</w:t>
      </w:r>
    </w:p>
    <w:p w:rsidR="00FD271B" w:rsidRDefault="00FD271B" w:rsidP="00FD271B">
      <w:pPr>
        <w:pStyle w:val="ListParagraph"/>
        <w:numPr>
          <w:ilvl w:val="0"/>
          <w:numId w:val="2"/>
        </w:numPr>
      </w:pPr>
      <w:r>
        <w:t>Thông tin cần lưu: mã năm học, mã lớp, mã học kỳ, mã môn học, mã học sinh, hệ số, lần kiểm tra, hình thức kiểm tra.</w:t>
      </w:r>
    </w:p>
    <w:p w:rsidR="00FD271B" w:rsidRDefault="00FD271B" w:rsidP="00FD271B">
      <w:pPr>
        <w:pStyle w:val="ListParagraph"/>
        <w:numPr>
          <w:ilvl w:val="0"/>
          <w:numId w:val="2"/>
        </w:numPr>
      </w:pPr>
      <w:r>
        <w:t>Cụ thể:</w:t>
      </w:r>
    </w:p>
    <w:p w:rsidR="00A92517" w:rsidRDefault="00EF2153" w:rsidP="00A92517">
      <w:pPr>
        <w:pStyle w:val="ListParagraph"/>
      </w:pPr>
      <w:r>
        <w:object w:dxaOrig="2731" w:dyaOrig="6931">
          <v:shape id="_x0000_i1031" type="#_x0000_t75" style="width:136.5pt;height:346.5pt" o:ole="">
            <v:imagedata r:id="rId19" o:title=""/>
          </v:shape>
          <o:OLEObject Type="Embed" ProgID="Visio.Drawing.15" ShapeID="_x0000_i1031" DrawAspect="Content" ObjectID="_1591727111" r:id="rId20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0E6E56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0E6E56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 xml:space="preserve">Mã </w:t>
            </w:r>
            <w:r>
              <w:t>học sinh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0E6E56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Mã môn học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0E6E56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lastRenderedPageBreak/>
              <w:t>Mã lớp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0E6E56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Mã học kỳ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0E6E56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Mã năm học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0E6E56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Hệ số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0E6E56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Lần kiểm tra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E6E56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>Hình thức kiểm tra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0E6E56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0E6E56" w:rsidRDefault="000E6E56" w:rsidP="00E75B55">
            <w:pPr>
              <w:pStyle w:val="ListParagraph"/>
              <w:ind w:left="0"/>
            </w:pPr>
            <w:r>
              <w:t xml:space="preserve">Điểm 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3192" w:type="dxa"/>
          </w:tcPr>
          <w:p w:rsidR="000E6E56" w:rsidRDefault="000E6E56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0E6E56" w:rsidRDefault="000E6E56" w:rsidP="00A92517">
      <w:pPr>
        <w:pStyle w:val="ListParagraph"/>
      </w:pPr>
    </w:p>
    <w:p w:rsidR="00FD271B" w:rsidRDefault="000E6E56" w:rsidP="00EF2153">
      <w:pPr>
        <w:pStyle w:val="ListParagraph"/>
        <w:numPr>
          <w:ilvl w:val="0"/>
          <w:numId w:val="1"/>
        </w:numPr>
      </w:pPr>
      <w:r>
        <w:t>Điểm trung bình môn</w:t>
      </w:r>
    </w:p>
    <w:p w:rsidR="000E6E56" w:rsidRDefault="000E6E56" w:rsidP="000E6E56">
      <w:pPr>
        <w:pStyle w:val="ListParagraph"/>
        <w:numPr>
          <w:ilvl w:val="0"/>
          <w:numId w:val="2"/>
        </w:numPr>
      </w:pPr>
      <w:r>
        <w:t>Thông tin cần lưu: mã năm học, mã lớp, mã môn học</w:t>
      </w:r>
      <w:r w:rsidR="00DC2E5E">
        <w:t>, mã học sinh, trung bình học kỳ 1 , truung bình học kỳ 2, trung bình cả năm.</w:t>
      </w:r>
    </w:p>
    <w:p w:rsidR="00DC2E5E" w:rsidRDefault="00DC2E5E" w:rsidP="000E6E56">
      <w:pPr>
        <w:pStyle w:val="ListParagraph"/>
        <w:numPr>
          <w:ilvl w:val="0"/>
          <w:numId w:val="2"/>
        </w:numPr>
      </w:pPr>
      <w:r>
        <w:t>Cách tính điểm trung bình với các hệ số như sau:  điểm miệng và 15 phút hệ số 1, điểm 1 tiết hệ số 2, điểm thi hệ số 3.</w:t>
      </w:r>
    </w:p>
    <w:p w:rsidR="00DC2E5E" w:rsidRDefault="00DC2E5E" w:rsidP="000E6E56">
      <w:pPr>
        <w:pStyle w:val="ListParagraph"/>
        <w:numPr>
          <w:ilvl w:val="0"/>
          <w:numId w:val="2"/>
        </w:numPr>
      </w:pPr>
      <w:r>
        <w:t>Cụ thể:</w:t>
      </w:r>
    </w:p>
    <w:p w:rsidR="00DC2E5E" w:rsidRDefault="00DC2E5E" w:rsidP="00DC2E5E">
      <w:r>
        <w:object w:dxaOrig="2370" w:dyaOrig="5401">
          <v:shape id="_x0000_i1032" type="#_x0000_t75" style="width:118.5pt;height:270pt" o:ole="">
            <v:imagedata r:id="rId21" o:title=""/>
          </v:shape>
          <o:OLEObject Type="Embed" ProgID="Visio.Drawing.15" ShapeID="_x0000_i1032" DrawAspect="Content" ObjectID="_1591727112" r:id="rId22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402663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Mã học sinh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Mã lớp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402663">
            <w:pPr>
              <w:pStyle w:val="ListParagraph"/>
              <w:ind w:left="0"/>
            </w:pPr>
            <w:r>
              <w:t xml:space="preserve">Mã </w:t>
            </w:r>
            <w:r>
              <w:t>môn học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Mã năm học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Trung  bình học kì 1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2663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Trung bình học kỳ 2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Float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Cả năm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loat 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DC2E5E" w:rsidRDefault="00DC2E5E" w:rsidP="00DC2E5E"/>
    <w:p w:rsidR="00402663" w:rsidRDefault="00402663" w:rsidP="00402663">
      <w:pPr>
        <w:pStyle w:val="ListParagraph"/>
        <w:numPr>
          <w:ilvl w:val="0"/>
          <w:numId w:val="1"/>
        </w:numPr>
      </w:pPr>
      <w:r>
        <w:lastRenderedPageBreak/>
        <w:t>Điểm trung bình chung</w:t>
      </w:r>
    </w:p>
    <w:p w:rsidR="00402663" w:rsidRDefault="00402663" w:rsidP="00402663">
      <w:pPr>
        <w:pStyle w:val="ListParagraph"/>
        <w:numPr>
          <w:ilvl w:val="0"/>
          <w:numId w:val="2"/>
        </w:numPr>
      </w:pPr>
      <w:r>
        <w:t>Thông tin cần lưu: mã năm học, mã lớp, mã học sinh, trung bình học kỳ 1, trung bình học kỳ 2, trung bình cả năm.</w:t>
      </w:r>
    </w:p>
    <w:p w:rsidR="00402663" w:rsidRDefault="00402663" w:rsidP="00402663">
      <w:pPr>
        <w:pStyle w:val="ListParagraph"/>
        <w:numPr>
          <w:ilvl w:val="0"/>
          <w:numId w:val="2"/>
        </w:numPr>
      </w:pPr>
      <w:r>
        <w:t>Cụ thể:</w:t>
      </w:r>
    </w:p>
    <w:p w:rsidR="00402663" w:rsidRDefault="00402663" w:rsidP="00402663">
      <w:r>
        <w:object w:dxaOrig="2370" w:dyaOrig="4741">
          <v:shape id="_x0000_i1033" type="#_x0000_t75" style="width:118.5pt;height:237pt" o:ole="">
            <v:imagedata r:id="rId23" o:title=""/>
          </v:shape>
          <o:OLEObject Type="Embed" ProgID="Visio.Drawing.15" ShapeID="_x0000_i1033" DrawAspect="Content" ObjectID="_1591727113" r:id="rId24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402663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Mã học sinh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Mã lớp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Mã năm học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402663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Trung  bình học kì 1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02663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Trung bình học kỳ 2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loat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02663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02663" w:rsidRDefault="00402663" w:rsidP="00E75B55">
            <w:pPr>
              <w:pStyle w:val="ListParagraph"/>
              <w:ind w:left="0"/>
            </w:pPr>
            <w:r>
              <w:t>Cả năm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Float  </w:t>
            </w:r>
          </w:p>
        </w:tc>
        <w:tc>
          <w:tcPr>
            <w:tcW w:w="3192" w:type="dxa"/>
          </w:tcPr>
          <w:p w:rsidR="00402663" w:rsidRDefault="00402663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402663" w:rsidRDefault="00402663" w:rsidP="00402663"/>
    <w:p w:rsidR="00402663" w:rsidRDefault="00C61CF2" w:rsidP="00402663">
      <w:pPr>
        <w:pStyle w:val="ListParagraph"/>
        <w:numPr>
          <w:ilvl w:val="0"/>
          <w:numId w:val="1"/>
        </w:numPr>
      </w:pPr>
      <w:r>
        <w:t>Báo cáo</w:t>
      </w:r>
    </w:p>
    <w:p w:rsidR="00C61CF2" w:rsidRDefault="00C61CF2" w:rsidP="00C61CF2">
      <w:pPr>
        <w:pStyle w:val="ListParagraph"/>
        <w:numPr>
          <w:ilvl w:val="0"/>
          <w:numId w:val="2"/>
        </w:numPr>
      </w:pPr>
      <w:r>
        <w:t>Thông tin cần lưu: mã năm học, mã lớp, mã môn học, sĩ số, số lượng đạt, tỉ lê đạt</w:t>
      </w:r>
    </w:p>
    <w:p w:rsidR="00C61CF2" w:rsidRDefault="00C61CF2" w:rsidP="00C61CF2">
      <w:pPr>
        <w:pStyle w:val="ListParagraph"/>
        <w:numPr>
          <w:ilvl w:val="0"/>
          <w:numId w:val="2"/>
        </w:numPr>
      </w:pPr>
      <w:r>
        <w:t>Số điểm đạt như trong quy định đã cài đặt.</w:t>
      </w:r>
    </w:p>
    <w:p w:rsidR="00C61CF2" w:rsidRDefault="00C61CF2" w:rsidP="00C61CF2">
      <w:pPr>
        <w:pStyle w:val="ListParagraph"/>
        <w:numPr>
          <w:ilvl w:val="0"/>
          <w:numId w:val="2"/>
        </w:numPr>
      </w:pPr>
      <w:r>
        <w:t>Cụ thể</w:t>
      </w:r>
    </w:p>
    <w:p w:rsidR="00C61CF2" w:rsidRDefault="00C61CF2" w:rsidP="00C61CF2">
      <w:r>
        <w:object w:dxaOrig="2730" w:dyaOrig="4740">
          <v:shape id="_x0000_i1035" type="#_x0000_t75" style="width:136.5pt;height:237pt" o:ole="">
            <v:imagedata r:id="rId25" o:title=""/>
          </v:shape>
          <o:OLEObject Type="Embed" ProgID="Visio.Drawing.15" ShapeID="_x0000_i1035" DrawAspect="Content" ObjectID="_1591727114" r:id="rId26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C61CF2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C61CF2" w:rsidP="00E75B55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C61CF2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C61CF2" w:rsidP="00E75B55">
            <w:pPr>
              <w:pStyle w:val="ListParagraph"/>
              <w:ind w:left="0"/>
            </w:pPr>
            <w:r>
              <w:t>Mã lớp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t>nt</w:t>
            </w:r>
            <w:r>
              <w:t xml:space="preserve"> 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C61CF2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C61CF2" w:rsidP="00E75B55">
            <w:pPr>
              <w:pStyle w:val="ListParagraph"/>
              <w:ind w:left="0"/>
            </w:pPr>
            <w:r>
              <w:t>Mã môn học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C61CF2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C61CF2" w:rsidP="00E75B55">
            <w:pPr>
              <w:pStyle w:val="ListParagraph"/>
              <w:ind w:left="0"/>
            </w:pPr>
            <w:r>
              <w:t>Mã năm học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C61CF2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C61CF2" w:rsidP="00E75B55">
            <w:pPr>
              <w:pStyle w:val="ListParagraph"/>
              <w:ind w:left="0"/>
            </w:pPr>
            <w:r>
              <w:t>Số lượng đạt</w:t>
            </w:r>
          </w:p>
        </w:tc>
        <w:tc>
          <w:tcPr>
            <w:tcW w:w="3192" w:type="dxa"/>
          </w:tcPr>
          <w:p w:rsidR="00C61CF2" w:rsidRDefault="004B7C89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C61CF2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C61CF2" w:rsidP="00E75B55">
            <w:pPr>
              <w:pStyle w:val="ListParagraph"/>
              <w:ind w:left="0"/>
            </w:pPr>
            <w:r>
              <w:t>Sĩ số</w:t>
            </w:r>
          </w:p>
        </w:tc>
        <w:tc>
          <w:tcPr>
            <w:tcW w:w="3192" w:type="dxa"/>
          </w:tcPr>
          <w:p w:rsidR="00C61CF2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61CF2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C61CF2" w:rsidRDefault="004B7C89" w:rsidP="00E75B55">
            <w:pPr>
              <w:pStyle w:val="ListParagraph"/>
              <w:ind w:left="0"/>
            </w:pPr>
            <w:r>
              <w:t>Tỉ lệ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Float  </w:t>
            </w:r>
          </w:p>
        </w:tc>
        <w:tc>
          <w:tcPr>
            <w:tcW w:w="3192" w:type="dxa"/>
          </w:tcPr>
          <w:p w:rsidR="00C61CF2" w:rsidRDefault="00C61CF2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C61CF2" w:rsidRDefault="00C61CF2" w:rsidP="00C61CF2">
      <w:pPr>
        <w:pStyle w:val="ListParagraph"/>
        <w:numPr>
          <w:ilvl w:val="0"/>
          <w:numId w:val="1"/>
        </w:numPr>
      </w:pPr>
      <w:r>
        <w:t>Báo cáo chung</w:t>
      </w:r>
    </w:p>
    <w:p w:rsidR="00C61CF2" w:rsidRDefault="00C61CF2" w:rsidP="00C61CF2">
      <w:pPr>
        <w:pStyle w:val="ListParagraph"/>
        <w:numPr>
          <w:ilvl w:val="0"/>
          <w:numId w:val="2"/>
        </w:numPr>
      </w:pPr>
      <w:r>
        <w:t>Thông tin cần lưu: mã năm học, mã lớp, sĩ số, số lượng đạt tỉ lệ</w:t>
      </w:r>
      <w:r w:rsidR="0063018E">
        <w:t>.</w:t>
      </w:r>
    </w:p>
    <w:p w:rsidR="00C61CF2" w:rsidRDefault="00C61CF2" w:rsidP="00C61CF2">
      <w:pPr>
        <w:pStyle w:val="ListParagraph"/>
        <w:numPr>
          <w:ilvl w:val="0"/>
          <w:numId w:val="2"/>
        </w:numPr>
      </w:pPr>
      <w:r>
        <w:t>Cụ thể:</w:t>
      </w:r>
    </w:p>
    <w:p w:rsidR="00C61CF2" w:rsidRDefault="00C61CF2" w:rsidP="00C61CF2">
      <w:r>
        <w:object w:dxaOrig="2731" w:dyaOrig="4096">
          <v:shape id="_x0000_i1034" type="#_x0000_t75" style="width:136.5pt;height:204.75pt" o:ole="">
            <v:imagedata r:id="rId27" o:title=""/>
          </v:shape>
          <o:OLEObject Type="Embed" ProgID="Visio.Drawing.15" ShapeID="_x0000_i1034" DrawAspect="Content" ObjectID="_1591727115" r:id="rId28"/>
        </w:object>
      </w:r>
    </w:p>
    <w:p w:rsidR="00C61CF2" w:rsidRPr="004B7C89" w:rsidRDefault="00C61CF2" w:rsidP="00C61CF2">
      <w:pPr>
        <w:rPr>
          <w:b/>
        </w:rPr>
      </w:pP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4B7C89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B7C89" w:rsidRDefault="004B7C89" w:rsidP="00E75B55">
            <w:pPr>
              <w:pStyle w:val="ListParagraph"/>
              <w:ind w:left="0"/>
            </w:pPr>
            <w:r>
              <w:lastRenderedPageBreak/>
              <w:t>Tên thuộc tính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4B7C89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B7C89" w:rsidRDefault="004B7C89" w:rsidP="00E75B55">
            <w:pPr>
              <w:pStyle w:val="ListParagraph"/>
              <w:ind w:left="0"/>
            </w:pPr>
            <w:r>
              <w:t>Mã lớp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óa chính</w:t>
            </w:r>
          </w:p>
        </w:tc>
      </w:tr>
      <w:tr w:rsidR="004B7C89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B7C89" w:rsidRDefault="004B7C89" w:rsidP="00E75B55">
            <w:pPr>
              <w:pStyle w:val="ListParagraph"/>
              <w:ind w:left="0"/>
            </w:pPr>
            <w:r>
              <w:t>Mã năm học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char(10)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Khóa chính</w:t>
            </w:r>
          </w:p>
        </w:tc>
      </w:tr>
      <w:tr w:rsidR="004B7C89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B7C89" w:rsidRDefault="004B7C89" w:rsidP="00E75B55">
            <w:pPr>
              <w:pStyle w:val="ListParagraph"/>
              <w:ind w:left="0"/>
            </w:pPr>
            <w:r>
              <w:t>Số lượng đạt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B7C89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B7C89" w:rsidRDefault="004B7C89" w:rsidP="00E75B55">
            <w:pPr>
              <w:pStyle w:val="ListParagraph"/>
              <w:ind w:left="0"/>
            </w:pPr>
            <w:r>
              <w:t>Sĩ số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B7C89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4B7C89" w:rsidRDefault="004B7C89" w:rsidP="00E75B55">
            <w:pPr>
              <w:pStyle w:val="ListParagraph"/>
              <w:ind w:left="0"/>
            </w:pPr>
            <w:r>
              <w:t>Tỉ lệ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loat  </w:t>
            </w:r>
          </w:p>
        </w:tc>
        <w:tc>
          <w:tcPr>
            <w:tcW w:w="3192" w:type="dxa"/>
          </w:tcPr>
          <w:p w:rsidR="004B7C89" w:rsidRDefault="004B7C89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C61CF2" w:rsidRPr="004B7C89" w:rsidRDefault="004B7C89" w:rsidP="004B7C89">
      <w:pPr>
        <w:pStyle w:val="ListParagraph"/>
        <w:numPr>
          <w:ilvl w:val="0"/>
          <w:numId w:val="1"/>
        </w:numPr>
      </w:pPr>
      <w:r w:rsidRPr="004B7C89">
        <w:t>Chi tiết lớp</w:t>
      </w:r>
    </w:p>
    <w:p w:rsidR="004B7C89" w:rsidRPr="004B7C89" w:rsidRDefault="004B7C89" w:rsidP="004B7C89">
      <w:pPr>
        <w:pStyle w:val="ListParagraph"/>
        <w:numPr>
          <w:ilvl w:val="0"/>
          <w:numId w:val="2"/>
        </w:numPr>
        <w:rPr>
          <w:b/>
        </w:rPr>
      </w:pPr>
      <w:r w:rsidRPr="004B7C89">
        <w:t>Thông tin cần</w:t>
      </w:r>
      <w:r>
        <w:rPr>
          <w:b/>
        </w:rPr>
        <w:t xml:space="preserve"> </w:t>
      </w:r>
      <w:r>
        <w:t>lưu: mã năm học, mã học sinh, mã lớp.</w:t>
      </w:r>
    </w:p>
    <w:p w:rsidR="004B7C89" w:rsidRPr="004B7C89" w:rsidRDefault="004B7C89" w:rsidP="004B7C89">
      <w:pPr>
        <w:pStyle w:val="ListParagraph"/>
        <w:numPr>
          <w:ilvl w:val="0"/>
          <w:numId w:val="2"/>
        </w:numPr>
        <w:rPr>
          <w:b/>
        </w:rPr>
      </w:pPr>
      <w:r>
        <w:t>Cụ thể:</w:t>
      </w:r>
    </w:p>
    <w:p w:rsidR="004B7C89" w:rsidRDefault="004B7C89" w:rsidP="004B7C89">
      <w:r>
        <w:object w:dxaOrig="2191" w:dyaOrig="2791">
          <v:shape id="_x0000_i1036" type="#_x0000_t75" style="width:109.5pt;height:139.5pt" o:ole="">
            <v:imagedata r:id="rId29" o:title=""/>
          </v:shape>
          <o:OLEObject Type="Embed" ProgID="Visio.Drawing.15" ShapeID="_x0000_i1036" DrawAspect="Content" ObjectID="_1591727116" r:id="rId30"/>
        </w:object>
      </w:r>
    </w:p>
    <w:p w:rsidR="004B7C89" w:rsidRPr="004B7C89" w:rsidRDefault="004B7C89" w:rsidP="004B7C89">
      <w:pPr>
        <w:pStyle w:val="ListParagraph"/>
        <w:numPr>
          <w:ilvl w:val="0"/>
          <w:numId w:val="2"/>
        </w:numPr>
        <w:rPr>
          <w:b/>
        </w:rPr>
      </w:pPr>
      <w:r>
        <w:t>Mã học sinh là khóa ngoại của các bảng</w:t>
      </w:r>
      <w:r w:rsidR="0063018E">
        <w:t>:</w:t>
      </w:r>
      <w:r>
        <w:t xml:space="preserve"> BANGDIEM, DIEMTBMON, DIEMTBCHUNG</w:t>
      </w:r>
      <w:r w:rsidR="0063018E">
        <w:t>.</w:t>
      </w:r>
    </w:p>
    <w:p w:rsidR="004B7C89" w:rsidRPr="0063018E" w:rsidRDefault="004B7C89" w:rsidP="004B7C89">
      <w:pPr>
        <w:pStyle w:val="ListParagraph"/>
        <w:numPr>
          <w:ilvl w:val="0"/>
          <w:numId w:val="2"/>
        </w:numPr>
        <w:rPr>
          <w:b/>
        </w:rPr>
      </w:pPr>
      <w:r>
        <w:t xml:space="preserve">Mã lớp là khóa ngoại của các bảng: BANGDIEM, DIEMTBMON, DIEMTBCHUNG, </w:t>
      </w:r>
      <w:r w:rsidR="0063018E">
        <w:t>BAOCAO, BAOCAOCHUNG.</w:t>
      </w:r>
    </w:p>
    <w:p w:rsidR="0063018E" w:rsidRPr="0063018E" w:rsidRDefault="0063018E" w:rsidP="0063018E">
      <w:pPr>
        <w:pStyle w:val="ListParagraph"/>
        <w:numPr>
          <w:ilvl w:val="0"/>
          <w:numId w:val="2"/>
        </w:numPr>
        <w:rPr>
          <w:b/>
        </w:rPr>
      </w:pPr>
      <w:r>
        <w:t xml:space="preserve">Mã năm học là khóa ngoại của các bảng: </w:t>
      </w:r>
      <w:r>
        <w:t>BANGDIEM, DIEMTBMON, DIEMTBCHUNG, BAOCAO, BAOCAOCHUNG</w:t>
      </w:r>
      <w:r>
        <w:t>.</w:t>
      </w:r>
    </w:p>
    <w:p w:rsidR="0063018E" w:rsidRPr="0063018E" w:rsidRDefault="0063018E" w:rsidP="0063018E">
      <w:pPr>
        <w:rPr>
          <w:b/>
        </w:rPr>
      </w:pPr>
    </w:p>
    <w:p w:rsidR="0063018E" w:rsidRDefault="0063018E" w:rsidP="0063018E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Quy định</w:t>
      </w:r>
    </w:p>
    <w:p w:rsidR="0063018E" w:rsidRPr="0063018E" w:rsidRDefault="0063018E" w:rsidP="0063018E">
      <w:pPr>
        <w:pStyle w:val="ListParagraph"/>
        <w:numPr>
          <w:ilvl w:val="0"/>
          <w:numId w:val="2"/>
        </w:numPr>
        <w:rPr>
          <w:b/>
        </w:rPr>
      </w:pPr>
      <w:r>
        <w:t>Thông tin cần lưu: tuổi lớn nhất, tuổi nhỏ nhất, sĩ số, điểm đạt, điểm lớn nhất, điểm nhỏ nhất, số lượng lớp 10, 11, 12.</w:t>
      </w:r>
    </w:p>
    <w:p w:rsidR="0063018E" w:rsidRPr="0063018E" w:rsidRDefault="0063018E" w:rsidP="0063018E">
      <w:pPr>
        <w:pStyle w:val="ListParagraph"/>
        <w:numPr>
          <w:ilvl w:val="0"/>
          <w:numId w:val="2"/>
        </w:numPr>
        <w:rPr>
          <w:b/>
        </w:rPr>
      </w:pPr>
      <w:r>
        <w:t>Cụ thể:</w:t>
      </w:r>
    </w:p>
    <w:p w:rsidR="0063018E" w:rsidRDefault="0063018E" w:rsidP="0063018E">
      <w:r>
        <w:object w:dxaOrig="3631" w:dyaOrig="6691">
          <v:shape id="_x0000_i1037" type="#_x0000_t75" style="width:181.5pt;height:334.5pt" o:ole="">
            <v:imagedata r:id="rId31" o:title=""/>
          </v:shape>
          <o:OLEObject Type="Embed" ProgID="Visio.Drawing.15" ShapeID="_x0000_i1037" DrawAspect="Content" ObjectID="_1591727117" r:id="rId32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63018E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63018E" w:rsidP="00E75B55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63018E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63018E" w:rsidP="00E75B55">
            <w:pPr>
              <w:pStyle w:val="ListParagraph"/>
              <w:ind w:left="0"/>
            </w:pPr>
            <w:r>
              <w:t>Tuổi lớn nhấ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 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3018E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63018E" w:rsidP="00E75B55">
            <w:pPr>
              <w:pStyle w:val="ListParagraph"/>
              <w:ind w:left="0"/>
            </w:pPr>
            <w:r>
              <w:t>Tuổi nhỏ nhấ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3018E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993E01" w:rsidP="00E75B55">
            <w:pPr>
              <w:pStyle w:val="ListParagraph"/>
              <w:ind w:left="0"/>
            </w:pPr>
            <w:r>
              <w:t>Sĩ số</w:t>
            </w:r>
          </w:p>
        </w:tc>
        <w:tc>
          <w:tcPr>
            <w:tcW w:w="3192" w:type="dxa"/>
          </w:tcPr>
          <w:p w:rsidR="0063018E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3018E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993E01" w:rsidP="00E75B55">
            <w:pPr>
              <w:pStyle w:val="ListParagraph"/>
              <w:ind w:left="0"/>
            </w:pPr>
            <w:r>
              <w:t>Điểm đạ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3018E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993E01" w:rsidP="00E75B55">
            <w:pPr>
              <w:pStyle w:val="ListParagraph"/>
              <w:ind w:left="0"/>
            </w:pPr>
            <w:r>
              <w:t>Điểm lớn nhấ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loat 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3018E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63018E" w:rsidRDefault="00993E01" w:rsidP="00E75B55">
            <w:pPr>
              <w:pStyle w:val="ListParagraph"/>
              <w:ind w:left="0"/>
            </w:pPr>
            <w:r>
              <w:t>Điểm nhỏ nhất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Float  </w:t>
            </w:r>
          </w:p>
        </w:tc>
        <w:tc>
          <w:tcPr>
            <w:tcW w:w="3192" w:type="dxa"/>
          </w:tcPr>
          <w:p w:rsidR="0063018E" w:rsidRDefault="0063018E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993E01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Lớp 10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3E01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Lớp 11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993E01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Lớp 12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63018E" w:rsidRPr="00993E01" w:rsidRDefault="00993E01" w:rsidP="00993E01">
      <w:pPr>
        <w:pStyle w:val="ListParagraph"/>
        <w:numPr>
          <w:ilvl w:val="0"/>
          <w:numId w:val="1"/>
        </w:numPr>
        <w:rPr>
          <w:b/>
        </w:rPr>
      </w:pPr>
      <w:r>
        <w:t>Người dùng</w:t>
      </w:r>
    </w:p>
    <w:p w:rsidR="00993E01" w:rsidRDefault="00993E01" w:rsidP="00993E01">
      <w:pPr>
        <w:pStyle w:val="ListParagraph"/>
        <w:numPr>
          <w:ilvl w:val="0"/>
          <w:numId w:val="2"/>
        </w:numPr>
      </w:pPr>
      <w:r w:rsidRPr="00993E01">
        <w:rPr>
          <w:b/>
        </w:rPr>
        <w:t xml:space="preserve">Thông tin cần lưu: </w:t>
      </w:r>
      <w:r>
        <w:t>Tên đăng nhập, password, tên người dùng, level.</w:t>
      </w:r>
    </w:p>
    <w:p w:rsidR="00993E01" w:rsidRPr="00993E01" w:rsidRDefault="00993E01" w:rsidP="00993E01">
      <w:pPr>
        <w:pStyle w:val="ListParagraph"/>
        <w:numPr>
          <w:ilvl w:val="0"/>
          <w:numId w:val="2"/>
        </w:numPr>
      </w:pPr>
      <w:r>
        <w:rPr>
          <w:b/>
        </w:rPr>
        <w:t>Cụ thể</w:t>
      </w:r>
    </w:p>
    <w:p w:rsidR="00993E01" w:rsidRDefault="00993E01" w:rsidP="00993E01">
      <w:r>
        <w:object w:dxaOrig="2280" w:dyaOrig="3690">
          <v:shape id="_x0000_i1038" type="#_x0000_t75" style="width:114pt;height:184.5pt" o:ole="">
            <v:imagedata r:id="rId33" o:title=""/>
          </v:shape>
          <o:OLEObject Type="Embed" ProgID="Visio.Drawing.15" ShapeID="_x0000_i1038" DrawAspect="Content" ObjectID="_1591727118" r:id="rId34"/>
        </w:object>
      </w:r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993E01" w:rsidTr="00E75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Tên thuộc tính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ú</w:t>
            </w:r>
          </w:p>
        </w:tc>
      </w:tr>
      <w:tr w:rsidR="00993E01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Tên đăng nhập</w:t>
            </w:r>
          </w:p>
        </w:tc>
        <w:tc>
          <w:tcPr>
            <w:tcW w:w="3192" w:type="dxa"/>
          </w:tcPr>
          <w:p w:rsidR="00993E01" w:rsidRDefault="00E80CDC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50)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3E01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password</w:t>
            </w:r>
          </w:p>
        </w:tc>
        <w:tc>
          <w:tcPr>
            <w:tcW w:w="3192" w:type="dxa"/>
          </w:tcPr>
          <w:p w:rsidR="00993E01" w:rsidRDefault="00E80CDC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har(30)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993E01" w:rsidTr="00E75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993E01" w:rsidP="00E75B55">
            <w:pPr>
              <w:pStyle w:val="ListParagraph"/>
              <w:ind w:left="0"/>
            </w:pPr>
            <w:r>
              <w:t>Tên người dùng</w:t>
            </w:r>
          </w:p>
        </w:tc>
        <w:tc>
          <w:tcPr>
            <w:tcW w:w="3192" w:type="dxa"/>
          </w:tcPr>
          <w:p w:rsidR="00993E01" w:rsidRDefault="00E80CDC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="00993E01">
              <w:t>har(</w:t>
            </w:r>
            <w:r>
              <w:t>100)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3E01" w:rsidTr="00E75B5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993E01" w:rsidRDefault="00E80CDC" w:rsidP="00E75B55">
            <w:pPr>
              <w:pStyle w:val="ListParagraph"/>
              <w:ind w:left="0"/>
            </w:pPr>
            <w:r>
              <w:t>L</w:t>
            </w:r>
            <w:r w:rsidR="00993E01">
              <w:t>evel</w:t>
            </w:r>
            <w:r>
              <w:t xml:space="preserve"> 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192" w:type="dxa"/>
          </w:tcPr>
          <w:p w:rsidR="00993E01" w:rsidRDefault="00993E01" w:rsidP="00E75B55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93E01" w:rsidRDefault="00993E01" w:rsidP="00993E01">
      <w:bookmarkStart w:id="0" w:name="_GoBack"/>
      <w:bookmarkEnd w:id="0"/>
    </w:p>
    <w:p w:rsidR="00993E01" w:rsidRPr="00993E01" w:rsidRDefault="00993E01" w:rsidP="00993E01">
      <w:pPr>
        <w:rPr>
          <w:b/>
        </w:rPr>
      </w:pPr>
    </w:p>
    <w:p w:rsidR="0063018E" w:rsidRPr="0063018E" w:rsidRDefault="0063018E" w:rsidP="0063018E">
      <w:pPr>
        <w:rPr>
          <w:b/>
        </w:rPr>
      </w:pPr>
    </w:p>
    <w:sectPr w:rsidR="0063018E" w:rsidRPr="006301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617E0"/>
    <w:multiLevelType w:val="hybridMultilevel"/>
    <w:tmpl w:val="9D8806D6"/>
    <w:lvl w:ilvl="0" w:tplc="BC84B03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8C3761B"/>
    <w:multiLevelType w:val="hybridMultilevel"/>
    <w:tmpl w:val="E9A4F2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294129"/>
    <w:multiLevelType w:val="hybridMultilevel"/>
    <w:tmpl w:val="1004EE5A"/>
    <w:lvl w:ilvl="0" w:tplc="AAB67F1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DEC"/>
    <w:rsid w:val="000E6E56"/>
    <w:rsid w:val="001F0CC0"/>
    <w:rsid w:val="00360DEC"/>
    <w:rsid w:val="003A555B"/>
    <w:rsid w:val="00402663"/>
    <w:rsid w:val="00404320"/>
    <w:rsid w:val="004B7C89"/>
    <w:rsid w:val="005C1563"/>
    <w:rsid w:val="0063018E"/>
    <w:rsid w:val="00712C79"/>
    <w:rsid w:val="007631DF"/>
    <w:rsid w:val="008B4B08"/>
    <w:rsid w:val="00993E01"/>
    <w:rsid w:val="00A92517"/>
    <w:rsid w:val="00C61CF2"/>
    <w:rsid w:val="00D82394"/>
    <w:rsid w:val="00DA3D6F"/>
    <w:rsid w:val="00DC2E5E"/>
    <w:rsid w:val="00E20777"/>
    <w:rsid w:val="00E43044"/>
    <w:rsid w:val="00E80CDC"/>
    <w:rsid w:val="00EF2153"/>
    <w:rsid w:val="00F73DE7"/>
    <w:rsid w:val="00FD271B"/>
    <w:rsid w:val="00FE7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0DEC"/>
    <w:pPr>
      <w:ind w:left="720"/>
      <w:contextualSpacing/>
    </w:pPr>
  </w:style>
  <w:style w:type="table" w:styleId="TableGrid">
    <w:name w:val="Table Grid"/>
    <w:basedOn w:val="TableNormal"/>
    <w:uiPriority w:val="59"/>
    <w:rsid w:val="00360D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360DEC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Grid-Accent5">
    <w:name w:val="Light Grid Accent 5"/>
    <w:basedOn w:val="TableNormal"/>
    <w:uiPriority w:val="62"/>
    <w:rsid w:val="00360DE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0DEC"/>
    <w:pPr>
      <w:ind w:left="720"/>
      <w:contextualSpacing/>
    </w:pPr>
  </w:style>
  <w:style w:type="table" w:styleId="TableGrid">
    <w:name w:val="Table Grid"/>
    <w:basedOn w:val="TableNormal"/>
    <w:uiPriority w:val="59"/>
    <w:rsid w:val="00360D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360DEC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Grid-Accent5">
    <w:name w:val="Light Grid Accent 5"/>
    <w:basedOn w:val="TableNormal"/>
    <w:uiPriority w:val="62"/>
    <w:rsid w:val="00360DE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338660-82CB-4F57-B8BB-32A92672D2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0</Pages>
  <Words>794</Words>
  <Characters>452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KK</Company>
  <LinksUpToDate>false</LinksUpToDate>
  <CharactersWithSpaces>5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a Ánh Tuyết</dc:creator>
  <cp:lastModifiedBy>Maria Ánh Tuyết</cp:lastModifiedBy>
  <cp:revision>2</cp:revision>
  <dcterms:created xsi:type="dcterms:W3CDTF">2018-06-28T09:22:00Z</dcterms:created>
  <dcterms:modified xsi:type="dcterms:W3CDTF">2018-06-28T14:38:00Z</dcterms:modified>
</cp:coreProperties>
</file>